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31"/>
  </p:notesMasterIdLst>
  <p:sldIdLst>
    <p:sldId id="259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50" d="100"/>
          <a:sy n="50" d="100"/>
        </p:scale>
        <p:origin x="1500" y="5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AFB3A4-FDAB-4949-9896-3638FB56BDF3}" type="datetimeFigureOut">
              <a:rPr lang="en-US" smtClean="0"/>
              <a:t>8/2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349825-04F5-4813-BC62-C817F46030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0220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19FB2-3AAB-4D03-B13A-2960828C78E3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7714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F1133-3259-4C45-BABA-5B62D9C6F78D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05013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F1133-3259-4C45-BABA-5B62D9C6F78D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87183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F1133-3259-4C45-BABA-5B62D9C6F78D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9988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F1133-3259-4C45-BABA-5B62D9C6F78D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03472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F1133-3259-4C45-BABA-5B62D9C6F78D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1272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F1133-3259-4C45-BABA-5B62D9C6F78D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21458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ED02AE-B9A4-47BD-AF8E-97E16144138B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566844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0FD78B-DB02-4362-BCDC-98A55456977C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2677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916976-5D93-46E4-A98A-FAD63E4D0EA8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657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9F4F5-F4D2-4D2A-AB60-88D37ADCB869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4294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3BC6CE-6D1E-47E5-8859-F31AC5380EB2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4813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B4E7C4-4DA4-404D-9965-B13F2DD7D8BF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56400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FB7AA-4A53-424F-AD41-70827B6504BA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2714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84882-FB12-4BC8-9960-9AD8104D7FAE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3196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1BD23-6E54-4D9D-AD88-A2813C73CC25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7458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71A834-4F3C-4AF9-9C74-05EC35A0F292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8546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51CF1133-3259-4C45-BABA-5B62D9C6F78D}" type="datetimeFigureOut">
              <a:rPr lang="en-US" smtClean="0"/>
              <a:t>8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440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  <p:sldLayoutId id="2147483759" r:id="rId15"/>
    <p:sldLayoutId id="2147483760" r:id="rId16"/>
    <p:sldLayoutId id="2147483761" r:id="rId17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DCC38F-8051-4424-A948-C0C6501D984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cket Reservation System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4A4415E-9D1E-41C6-AEEC-632E67E3D27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WAINS TRANSPORT</a:t>
            </a:r>
          </a:p>
        </p:txBody>
      </p:sp>
    </p:spTree>
    <p:extLst>
      <p:ext uri="{BB962C8B-B14F-4D97-AF65-F5344CB8AC3E}">
        <p14:creationId xmlns:p14="http://schemas.microsoft.com/office/powerpoint/2010/main" val="1429277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System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16397"/>
            <a:ext cx="10018713" cy="448235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FD of Reservation</a:t>
            </a:r>
            <a:endParaRPr lang="en-US" sz="20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8350AB6-68CF-45CF-815F-A46FD839B8B9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9090" y="1796716"/>
            <a:ext cx="6833820" cy="4842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8771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System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2942652"/>
            <a:ext cx="4062571" cy="2264085"/>
          </a:xfrm>
        </p:spPr>
        <p:txBody>
          <a:bodyPr>
            <a:normAutofit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equence Diagram</a:t>
            </a:r>
          </a:p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t is the sequence diagram of the user making reservation on the System online and Printing the Ticket afterward.</a:t>
            </a:r>
            <a:endParaRPr lang="en-US" sz="20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6AF82D9-C9DF-4C55-AF74-D385428CC5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445007"/>
              </p:ext>
            </p:extLst>
          </p:nvPr>
        </p:nvGraphicFramePr>
        <p:xfrm>
          <a:off x="6288505" y="1291392"/>
          <a:ext cx="5264067" cy="5328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77147" imgH="7963252" progId="Visio.Drawing.15">
                  <p:embed/>
                </p:oleObj>
              </mc:Choice>
              <mc:Fallback>
                <p:oleObj name="Visio" r:id="rId2" imgW="7877147" imgH="7963252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505" y="1291392"/>
                        <a:ext cx="5264067" cy="53282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09609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System Development and Implement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419728"/>
            <a:ext cx="9495652" cy="4612103"/>
          </a:xfrm>
        </p:spPr>
        <p:txBody>
          <a:bodyPr anchor="t">
            <a:normAutofit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ools and Languages Used during the Development of the System are as follow</a:t>
            </a:r>
          </a:p>
          <a:p>
            <a:pPr algn="just"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spc="-25" dirty="0">
                <a:solidFill>
                  <a:srgbClr val="00000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PHP</a:t>
            </a:r>
          </a:p>
          <a:p>
            <a:pPr algn="just"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HTML</a:t>
            </a:r>
          </a:p>
          <a:p>
            <a:pPr algn="just"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spc="-25" dirty="0">
                <a:solidFill>
                  <a:srgbClr val="00000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CSS</a:t>
            </a:r>
          </a:p>
          <a:p>
            <a:pPr algn="just"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JavaScript</a:t>
            </a:r>
          </a:p>
          <a:p>
            <a:pPr algn="just"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spc="-25" dirty="0">
                <a:solidFill>
                  <a:srgbClr val="00000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jQuery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98757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ogin Form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5578" y="2079352"/>
            <a:ext cx="7828547" cy="426959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416234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gistration Form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85578" y="2079352"/>
            <a:ext cx="7828546" cy="426959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77654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ome Page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411"/>
          <a:stretch/>
        </p:blipFill>
        <p:spPr>
          <a:xfrm>
            <a:off x="2080724" y="2022821"/>
            <a:ext cx="4528623" cy="391683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70A6014-84FC-4CDE-A804-855D265CD39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3" t="37518" r="-523" b="25893"/>
          <a:stretch/>
        </p:blipFill>
        <p:spPr>
          <a:xfrm>
            <a:off x="6957525" y="2022821"/>
            <a:ext cx="4528623" cy="391683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591183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bout Page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20" t="-93" r="78" b="52975"/>
          <a:stretch/>
        </p:blipFill>
        <p:spPr>
          <a:xfrm>
            <a:off x="1990496" y="2043321"/>
            <a:ext cx="4538641" cy="378476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560E985-53BC-4957-B4E4-F59708E6A6F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745" t="37150" r="403" b="15733"/>
          <a:stretch/>
        </p:blipFill>
        <p:spPr>
          <a:xfrm>
            <a:off x="6931464" y="2043321"/>
            <a:ext cx="4538641" cy="378476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012426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ntact Page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033"/>
          <a:stretch/>
        </p:blipFill>
        <p:spPr>
          <a:xfrm>
            <a:off x="1990496" y="2043321"/>
            <a:ext cx="4538641" cy="378476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560E985-53BC-4957-B4E4-F59708E6A6F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507" t="33033" r="1507"/>
          <a:stretch/>
        </p:blipFill>
        <p:spPr>
          <a:xfrm>
            <a:off x="6931464" y="2043321"/>
            <a:ext cx="4538641" cy="378476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507734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ooking Page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06" r="7906"/>
          <a:stretch/>
        </p:blipFill>
        <p:spPr>
          <a:xfrm>
            <a:off x="1990496" y="2043321"/>
            <a:ext cx="4538641" cy="378476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560E985-53BC-4957-B4E4-F59708E6A6F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3" r="353" b="26462"/>
          <a:stretch/>
        </p:blipFill>
        <p:spPr>
          <a:xfrm>
            <a:off x="6931464" y="2043321"/>
            <a:ext cx="4538641" cy="378476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762402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y Reservation Page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2" r="3097"/>
          <a:stretch/>
        </p:blipFill>
        <p:spPr>
          <a:xfrm>
            <a:off x="2823411" y="2020226"/>
            <a:ext cx="8238258" cy="424851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933994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377D0-A509-4C1D-8FFA-D92A6C2F5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tted to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. Humaira Afzal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8C2D38AE-B7E7-447C-8620-292105DF40B8}"/>
              </a:ext>
            </a:extLst>
          </p:cNvPr>
          <p:cNvSpPr txBox="1">
            <a:spLocks/>
          </p:cNvSpPr>
          <p:nvPr/>
        </p:nvSpPr>
        <p:spPr>
          <a:xfrm>
            <a:off x="1484310" y="2438399"/>
            <a:ext cx="10018713" cy="3733801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tted By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lha Sajid Chaudhary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CSE-19-35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9-2021</a:t>
            </a:r>
          </a:p>
        </p:txBody>
      </p:sp>
    </p:spTree>
    <p:extLst>
      <p:ext uri="{BB962C8B-B14F-4D97-AF65-F5344CB8AC3E}">
        <p14:creationId xmlns:p14="http://schemas.microsoft.com/office/powerpoint/2010/main" val="34215092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rinted Ticket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8B477A7-B2B1-4346-AAAA-74DB3063E180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53"/>
          <a:stretch/>
        </p:blipFill>
        <p:spPr>
          <a:xfrm>
            <a:off x="3047999" y="2115151"/>
            <a:ext cx="3048001" cy="398564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619767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min Dashboard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85578" y="2308516"/>
            <a:ext cx="7828547" cy="381126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319186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min </a:t>
            </a:r>
            <a:r>
              <a:rPr lang="en-US" sz="2800" b="1" spc="-25" dirty="0">
                <a:solidFill>
                  <a:srgbClr val="00000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iew</a:t>
            </a: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Schedule Page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85578" y="2366099"/>
            <a:ext cx="7828547" cy="36961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279694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min Add Schedule Page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85578" y="2438363"/>
            <a:ext cx="7828547" cy="355157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078051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min </a:t>
            </a:r>
            <a:r>
              <a:rPr lang="en-US" sz="2800" b="1" spc="-25" dirty="0">
                <a:solidFill>
                  <a:srgbClr val="00000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iew</a:t>
            </a: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Buses Page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165462" y="2366099"/>
            <a:ext cx="7668778" cy="36961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0357431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min Add Buses Page 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85578" y="2453731"/>
            <a:ext cx="7828547" cy="352083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012864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port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78147" y="2310063"/>
            <a:ext cx="7808181" cy="372867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730984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port After applying the Search Filters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78147" y="2385266"/>
            <a:ext cx="7808181" cy="357826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032913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User’s Gu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6" y="1303136"/>
            <a:ext cx="9495652" cy="489283"/>
          </a:xfrm>
        </p:spPr>
        <p:txBody>
          <a:bodyPr anchor="t">
            <a:normAutofit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rinting the Report</a:t>
            </a:r>
            <a:endParaRPr lang="en-US" sz="2800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E98A7C-4773-47AD-BAB5-50B34E6BB9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33504" y="2310063"/>
            <a:ext cx="7797489" cy="373367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84221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DCC38F-8051-4424-A948-C0C6501D984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52601" y="2288116"/>
            <a:ext cx="9998072" cy="2281767"/>
          </a:xfrm>
        </p:spPr>
        <p:txBody>
          <a:bodyPr anchor="ctr">
            <a:normAutofit/>
          </a:bodyPr>
          <a:lstStyle/>
          <a:p>
            <a:pPr algn="ctr"/>
            <a:r>
              <a:rPr 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Time</a:t>
            </a:r>
          </a:p>
        </p:txBody>
      </p:sp>
    </p:spTree>
    <p:extLst>
      <p:ext uri="{BB962C8B-B14F-4D97-AF65-F5344CB8AC3E}">
        <p14:creationId xmlns:p14="http://schemas.microsoft.com/office/powerpoint/2010/main" val="21862397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669472"/>
            <a:ext cx="10018713" cy="1752599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5" y="2030184"/>
            <a:ext cx="10018713" cy="3129645"/>
          </a:xfrm>
        </p:spPr>
        <p:txBody>
          <a:bodyPr>
            <a:normAutofit/>
          </a:bodyPr>
          <a:lstStyle/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dirty="0"/>
              <a:t>  Introduction</a:t>
            </a:r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dirty="0"/>
              <a:t>  System Analysis</a:t>
            </a:r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dirty="0"/>
              <a:t>  System Design</a:t>
            </a:r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dirty="0"/>
              <a:t>  System Development and Implementation</a:t>
            </a:r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z="2800" dirty="0"/>
              <a:t>  User Guide</a:t>
            </a:r>
          </a:p>
        </p:txBody>
      </p:sp>
    </p:spTree>
    <p:extLst>
      <p:ext uri="{BB962C8B-B14F-4D97-AF65-F5344CB8AC3E}">
        <p14:creationId xmlns:p14="http://schemas.microsoft.com/office/powerpoint/2010/main" val="32818291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66947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5" y="1532965"/>
            <a:ext cx="10018713" cy="4655561"/>
          </a:xfrm>
        </p:spPr>
        <p:txBody>
          <a:bodyPr>
            <a:normAutofit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Bus Management System of WAINS Transport is a web-based application that Allows </a:t>
            </a:r>
            <a:r>
              <a:rPr lang="en-US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isitors to Check Bus Ticket Availability and Reserve Bus Ticket Online. This </a:t>
            </a:r>
            <a:r>
              <a:rPr lang="en-US" spc="-1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ystem Provides a Facility to reserve seats, Cancelling Reservation</a:t>
            </a:r>
            <a:r>
              <a:rPr lang="en-US" spc="-40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Bus Management System of Wains Transport </a:t>
            </a:r>
            <a:r>
              <a:rPr lang="en-US" spc="-3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eals with the Maintenance of the record of each Passenger who has Reserved a Seat for </a:t>
            </a:r>
            <a:r>
              <a:rPr lang="en-US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Journey. It also Includes Maintenance of Information like Schedule and Details of each Bus</a:t>
            </a:r>
            <a:r>
              <a:rPr lang="en-US" spc="-50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buClr>
                <a:schemeClr val="accent1"/>
              </a:buClr>
              <a:buSzPct val="80000"/>
              <a:buNone/>
            </a:pPr>
            <a:endParaRPr lang="en-US" sz="2800" dirty="0"/>
          </a:p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is Project of Bus Management System of WAINS Transport is to Improve the Productivity of Company's Employees with the Objectives to Manage the Data on Every Bus Terminal and Make a website to Reserve Seats and Check the Travel Fares.</a:t>
            </a:r>
          </a:p>
          <a:p>
            <a:pPr marL="0" indent="0">
              <a:buClr>
                <a:schemeClr val="accent1"/>
              </a:buClr>
              <a:buSzPct val="80000"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2232032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System Analysi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B886231-4101-46D9-840C-B83FAB1CA2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812529"/>
              </p:ext>
            </p:extLst>
          </p:nvPr>
        </p:nvGraphicFramePr>
        <p:xfrm>
          <a:off x="2432210" y="2011122"/>
          <a:ext cx="7327579" cy="417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39246" imgH="3505200" progId="Visio.Drawing.15">
                  <p:embed/>
                </p:oleObj>
              </mc:Choice>
              <mc:Fallback>
                <p:oleObj name="Visio" r:id="rId2" imgW="6239246" imgH="35052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210" y="2011122"/>
                        <a:ext cx="7327579" cy="4177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39425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System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5" y="1475874"/>
            <a:ext cx="10018713" cy="4135137"/>
          </a:xfrm>
        </p:spPr>
        <p:txBody>
          <a:bodyPr>
            <a:normAutofit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nline Bus Ticket Reservation System has two Modules</a:t>
            </a:r>
          </a:p>
          <a:p>
            <a:pPr algn="just"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ministrative Module</a:t>
            </a:r>
          </a:p>
          <a:p>
            <a:pPr algn="just"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pc="-25" dirty="0">
                <a:solidFill>
                  <a:srgbClr val="00000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ser Module</a:t>
            </a:r>
          </a:p>
          <a:p>
            <a:pPr algn="just"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</a:pPr>
            <a:endParaRPr lang="en-US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is System has Two Types of Users</a:t>
            </a:r>
          </a:p>
          <a:p>
            <a:pPr algn="just"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min</a:t>
            </a:r>
          </a:p>
          <a:p>
            <a:pPr algn="just"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</a:pPr>
            <a:r>
              <a:rPr lang="en-US" spc="-25" dirty="0">
                <a:solidFill>
                  <a:srgbClr val="00000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ser</a:t>
            </a:r>
            <a:endParaRPr lang="en-US" spc="-25" dirty="0">
              <a:solidFill>
                <a:srgbClr val="00000A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>
              <a:buClr>
                <a:schemeClr val="accent1"/>
              </a:buClr>
              <a:buSzPct val="80000"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2858850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System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6274" y="3097070"/>
            <a:ext cx="10018713" cy="847163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se Case Diagram of Admin</a:t>
            </a:r>
            <a:endParaRPr lang="en-US" sz="2800" b="1" spc="-25" dirty="0">
              <a:solidFill>
                <a:srgbClr val="00000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000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t will show what Admin can do in this System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CF0640E-A059-4C7C-9941-5EF5EB5A8A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55" t="13189" r="49016" b="42776"/>
          <a:stretch/>
        </p:blipFill>
        <p:spPr>
          <a:xfrm>
            <a:off x="7475622" y="1457197"/>
            <a:ext cx="3845254" cy="5189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25027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System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6274" y="3097070"/>
            <a:ext cx="10018713" cy="847163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se Case Diagram of User</a:t>
            </a:r>
            <a:endParaRPr lang="en-US" sz="2800" b="1" spc="-25" dirty="0">
              <a:solidFill>
                <a:srgbClr val="00000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000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t will show what User can do in this System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8170B77-0464-4479-829A-C24E587C6CD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4" t="13684" r="50000" b="42487"/>
          <a:stretch/>
        </p:blipFill>
        <p:spPr>
          <a:xfrm>
            <a:off x="7491664" y="1490158"/>
            <a:ext cx="3731282" cy="5156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42477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570D4-B62F-457C-A9EE-A7C115400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0496" y="589263"/>
            <a:ext cx="10018713" cy="702128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accent2"/>
                </a:solidFill>
              </a:rPr>
              <a:t>System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12BC2-3CC5-4CBF-886F-25DACC891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0495" y="1380565"/>
            <a:ext cx="10018713" cy="847163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800" b="1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eneral DFD</a:t>
            </a:r>
            <a:endParaRPr lang="en-US" sz="2800" b="1" spc="-25" dirty="0">
              <a:solidFill>
                <a:srgbClr val="00000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buClr>
                <a:schemeClr val="accent1"/>
              </a:buClr>
              <a:buSzPct val="80000"/>
              <a:buNone/>
            </a:pPr>
            <a:r>
              <a:rPr lang="en-US" sz="2000" spc="-25" dirty="0">
                <a:solidFill>
                  <a:srgbClr val="00000A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General Data Flow Diagram of the System is as Follow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CC90D6D-CE07-4805-9A64-1447CC574463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65" t="2449" r="7028" b="3564"/>
          <a:stretch/>
        </p:blipFill>
        <p:spPr bwMode="auto">
          <a:xfrm>
            <a:off x="3545305" y="2316902"/>
            <a:ext cx="5004887" cy="424431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9456088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Yellow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181</TotalTime>
  <Words>367</Words>
  <Application>Microsoft Office PowerPoint</Application>
  <PresentationFormat>Widescreen</PresentationFormat>
  <Paragraphs>78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Arial</vt:lpstr>
      <vt:lpstr>Calibri</vt:lpstr>
      <vt:lpstr>Corbel</vt:lpstr>
      <vt:lpstr>Times New Roman</vt:lpstr>
      <vt:lpstr>Wingdings</vt:lpstr>
      <vt:lpstr>Wingdings 3</vt:lpstr>
      <vt:lpstr>Parallax</vt:lpstr>
      <vt:lpstr>Microsoft Visio Drawing</vt:lpstr>
      <vt:lpstr>Ticket Reservation System</vt:lpstr>
      <vt:lpstr>Submitted to Dr. Humaira Afzal</vt:lpstr>
      <vt:lpstr>Overview</vt:lpstr>
      <vt:lpstr>Introduction</vt:lpstr>
      <vt:lpstr>System Analysis</vt:lpstr>
      <vt:lpstr>System Design</vt:lpstr>
      <vt:lpstr>System Design</vt:lpstr>
      <vt:lpstr>System Design</vt:lpstr>
      <vt:lpstr>System Design</vt:lpstr>
      <vt:lpstr>System Design</vt:lpstr>
      <vt:lpstr>System Design</vt:lpstr>
      <vt:lpstr>System Development and Implementation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User’s Guide</vt:lpstr>
      <vt:lpstr>Thanks For Your Tim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cket Reservation System</dc:title>
  <dc:creator>Talha</dc:creator>
  <cp:lastModifiedBy>Talha</cp:lastModifiedBy>
  <cp:revision>16</cp:revision>
  <dcterms:created xsi:type="dcterms:W3CDTF">2021-08-26T11:43:05Z</dcterms:created>
  <dcterms:modified xsi:type="dcterms:W3CDTF">2021-08-26T14:56:19Z</dcterms:modified>
</cp:coreProperties>
</file>